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7C9D" w:rsidRDefault="00D97C9D" w:rsidP="00D97C9D"/>
    <w:p w:rsidR="00D97C9D" w:rsidRDefault="00D97C9D" w:rsidP="00D97C9D">
      <w:pPr>
        <w:pStyle w:val="Title"/>
      </w:pPr>
      <w:r>
        <w:t>Software Requirements specification</w:t>
      </w:r>
    </w:p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Pr="006A5598" w:rsidRDefault="00D97C9D" w:rsidP="00D97C9D">
      <w:pPr>
        <w:pStyle w:val="Heading1"/>
      </w:pPr>
      <w:r w:rsidRPr="006A5598">
        <w:lastRenderedPageBreak/>
        <w:t>Revision history</w:t>
      </w:r>
    </w:p>
    <w:p w:rsidR="00D97C9D" w:rsidRDefault="00D97C9D" w:rsidP="00D97C9D"/>
    <w:tbl>
      <w:tblPr>
        <w:tblW w:w="85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7"/>
        <w:gridCol w:w="832"/>
        <w:gridCol w:w="1107"/>
        <w:gridCol w:w="5620"/>
      </w:tblGrid>
      <w:tr w:rsidR="00D97C9D" w:rsidRPr="00BD7786" w:rsidTr="002F7CD1">
        <w:tc>
          <w:tcPr>
            <w:tcW w:w="102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Revision</w:t>
            </w:r>
          </w:p>
        </w:tc>
        <w:tc>
          <w:tcPr>
            <w:tcW w:w="832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Date</w:t>
            </w:r>
          </w:p>
        </w:tc>
        <w:tc>
          <w:tcPr>
            <w:tcW w:w="110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Who</w:t>
            </w:r>
          </w:p>
        </w:tc>
        <w:tc>
          <w:tcPr>
            <w:tcW w:w="5620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Description</w:t>
            </w:r>
          </w:p>
        </w:tc>
      </w:tr>
      <w:tr w:rsidR="00856F9D" w:rsidRPr="00BD7786" w:rsidTr="002F7CD1">
        <w:tc>
          <w:tcPr>
            <w:tcW w:w="1027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1</w:t>
            </w:r>
          </w:p>
        </w:tc>
        <w:tc>
          <w:tcPr>
            <w:tcW w:w="832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>
              <w:t>30</w:t>
            </w:r>
            <w:r w:rsidRPr="00BD7786">
              <w:t>-06-2012</w:t>
            </w:r>
          </w:p>
        </w:tc>
        <w:tc>
          <w:tcPr>
            <w:tcW w:w="1107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Yossi.M.</w:t>
            </w:r>
          </w:p>
        </w:tc>
        <w:tc>
          <w:tcPr>
            <w:tcW w:w="5620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Initial revision</w:t>
            </w:r>
          </w:p>
        </w:tc>
      </w:tr>
      <w:tr w:rsidR="00D97C9D" w:rsidRPr="00BD7786" w:rsidTr="002F7CD1">
        <w:tc>
          <w:tcPr>
            <w:tcW w:w="1027" w:type="dxa"/>
            <w:shd w:val="clear" w:color="auto" w:fill="auto"/>
          </w:tcPr>
          <w:p w:rsidR="00D97C9D" w:rsidRPr="00BD7786" w:rsidRDefault="00856F9D" w:rsidP="002F7CD1">
            <w:pPr>
              <w:spacing w:after="0" w:line="240" w:lineRule="auto"/>
            </w:pPr>
            <w:r>
              <w:t>2</w:t>
            </w:r>
          </w:p>
        </w:tc>
        <w:tc>
          <w:tcPr>
            <w:tcW w:w="832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>
              <w:t>30</w:t>
            </w:r>
            <w:r w:rsidRPr="00BD7786">
              <w:t>-06-2012</w:t>
            </w:r>
          </w:p>
        </w:tc>
        <w:tc>
          <w:tcPr>
            <w:tcW w:w="110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Yossi.M.</w:t>
            </w:r>
          </w:p>
        </w:tc>
        <w:tc>
          <w:tcPr>
            <w:tcW w:w="5620" w:type="dxa"/>
            <w:shd w:val="clear" w:color="auto" w:fill="auto"/>
          </w:tcPr>
          <w:p w:rsidR="00D97C9D" w:rsidRDefault="00856F9D" w:rsidP="00856F9D">
            <w:pPr>
              <w:spacing w:after="0" w:line="240" w:lineRule="auto"/>
            </w:pPr>
            <w:r>
              <w:t>Added section for static architecture</w:t>
            </w:r>
          </w:p>
          <w:p w:rsidR="00856F9D" w:rsidRDefault="00856F9D" w:rsidP="00856F9D">
            <w:pPr>
              <w:spacing w:after="0" w:line="240" w:lineRule="auto"/>
            </w:pPr>
            <w:bookmarkStart w:id="0" w:name="_GoBack"/>
            <w:bookmarkEnd w:id="0"/>
          </w:p>
          <w:p w:rsidR="00856F9D" w:rsidRDefault="00856F9D" w:rsidP="00856F9D">
            <w:pPr>
              <w:spacing w:after="0" w:line="240" w:lineRule="auto"/>
            </w:pPr>
            <w:r>
              <w:t>Added section for development path</w:t>
            </w:r>
          </w:p>
          <w:p w:rsidR="00856F9D" w:rsidRDefault="00856F9D" w:rsidP="002F7CD1">
            <w:pPr>
              <w:spacing w:after="0" w:line="240" w:lineRule="auto"/>
            </w:pPr>
          </w:p>
          <w:p w:rsidR="00856F9D" w:rsidRDefault="00856F9D" w:rsidP="002F7CD1">
            <w:pPr>
              <w:spacing w:after="0" w:line="240" w:lineRule="auto"/>
            </w:pPr>
            <w:r>
              <w:t>Added sequence Diagram for SRS-1</w:t>
            </w:r>
          </w:p>
          <w:p w:rsidR="00856F9D" w:rsidRPr="00BD7786" w:rsidRDefault="00856F9D" w:rsidP="002F7CD1">
            <w:pPr>
              <w:spacing w:after="0" w:line="240" w:lineRule="auto"/>
            </w:pPr>
          </w:p>
        </w:tc>
      </w:tr>
    </w:tbl>
    <w:p w:rsidR="00D97C9D" w:rsidRDefault="00D97C9D" w:rsidP="00D97C9D"/>
    <w:p w:rsidR="00D97C9D" w:rsidRDefault="00D97C9D" w:rsidP="00D97C9D"/>
    <w:p w:rsidR="00D97C9D" w:rsidRDefault="005E7E5E" w:rsidP="005E7E5E">
      <w:pPr>
        <w:pStyle w:val="Heading2"/>
      </w:pPr>
      <w:r>
        <w:t>Architecture</w:t>
      </w:r>
    </w:p>
    <w:p w:rsidR="00D97C9D" w:rsidRDefault="00D97C9D" w:rsidP="005E7E5E">
      <w:r>
        <w:t xml:space="preserve">The following </w:t>
      </w:r>
      <w:r w:rsidR="005E7E5E">
        <w:t>Chart describes the static structure of</w:t>
      </w:r>
      <w:r>
        <w:t xml:space="preserve"> the system. </w:t>
      </w:r>
    </w:p>
    <w:p w:rsidR="00D97C9D" w:rsidRDefault="003C0D7F" w:rsidP="003C0D7F">
      <w:r>
        <w:object w:dxaOrig="10839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48.3pt" o:ole="">
            <v:imagedata r:id="rId6" o:title=""/>
          </v:shape>
          <o:OLEObject Type="Embed" ProgID="Visio.Drawing.11" ShapeID="_x0000_i1025" DrawAspect="Content" ObjectID="_1402606951" r:id="rId7"/>
        </w:objec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Clients:</w:t>
      </w:r>
    </w:p>
    <w:p w:rsidR="00D97C9D" w:rsidRDefault="00D97C9D" w:rsidP="003C0D7F">
      <w:pPr>
        <w:numPr>
          <w:ilvl w:val="1"/>
          <w:numId w:val="10"/>
        </w:numPr>
      </w:pPr>
      <w:r>
        <w:t>Android</w:t>
      </w:r>
    </w:p>
    <w:p w:rsidR="00D97C9D" w:rsidRDefault="00D97C9D" w:rsidP="003C0D7F">
      <w:pPr>
        <w:numPr>
          <w:ilvl w:val="1"/>
          <w:numId w:val="10"/>
        </w:numPr>
      </w:pPr>
      <w:r>
        <w:t>IOS</w:t>
      </w:r>
    </w:p>
    <w:p w:rsidR="00D97C9D" w:rsidRDefault="00D97C9D" w:rsidP="003C0D7F">
      <w:pPr>
        <w:numPr>
          <w:ilvl w:val="1"/>
          <w:numId w:val="10"/>
        </w:numPr>
      </w:pPr>
      <w:r>
        <w:t>Windows Phone</w:t>
      </w:r>
    </w:p>
    <w:p w:rsidR="00D97C9D" w:rsidRDefault="00D97C9D" w:rsidP="003C0D7F">
      <w:pPr>
        <w:numPr>
          <w:ilvl w:val="1"/>
          <w:numId w:val="10"/>
        </w:numPr>
      </w:pPr>
      <w:r>
        <w:t>WEB(Html)</w:t>
      </w:r>
    </w:p>
    <w:p w:rsidR="00D97C9D" w:rsidRDefault="00D97C9D" w:rsidP="00D97C9D">
      <w:pPr>
        <w:ind w:left="720"/>
      </w:pP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Managers (Services)</w:t>
      </w:r>
    </w:p>
    <w:p w:rsidR="00D97C9D" w:rsidRDefault="00834C71" w:rsidP="003C0D7F">
      <w:pPr>
        <w:pStyle w:val="ListParagraph"/>
        <w:numPr>
          <w:ilvl w:val="1"/>
          <w:numId w:val="10"/>
        </w:numPr>
      </w:pPr>
      <w:r>
        <w:t>Session</w:t>
      </w:r>
      <w:r w:rsidR="00D97C9D">
        <w:t xml:space="preserve"> manager</w:t>
      </w:r>
    </w:p>
    <w:p w:rsidR="00D97C9D" w:rsidRDefault="00D97C9D" w:rsidP="003C0D7F">
      <w:pPr>
        <w:numPr>
          <w:ilvl w:val="2"/>
          <w:numId w:val="10"/>
        </w:numPr>
      </w:pPr>
      <w:r>
        <w:lastRenderedPageBreak/>
        <w:t>Enable the client to perform login operation</w:t>
      </w:r>
      <w:r w:rsidR="003C0D7F">
        <w:t>s and User session operations</w:t>
      </w:r>
      <w:r w:rsidR="00C46290">
        <w:t xml:space="preserve"> </w:t>
      </w:r>
      <w:r w:rsidR="00C46290" w:rsidRPr="00C46290">
        <w:rPr>
          <w:highlight w:val="yellow"/>
        </w:rPr>
        <w:t>(Debate , Should session be persistent?)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Friends manager</w:t>
      </w:r>
    </w:p>
    <w:p w:rsidR="00D97C9D" w:rsidRDefault="00D97C9D" w:rsidP="003C0D7F">
      <w:pPr>
        <w:numPr>
          <w:ilvl w:val="2"/>
          <w:numId w:val="10"/>
        </w:numPr>
      </w:pPr>
      <w:r>
        <w:t>Enable the client to perform friend related operations.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Game Manager</w:t>
      </w:r>
      <w:r w:rsidR="003C0D7F">
        <w:t xml:space="preserve"> </w:t>
      </w:r>
    </w:p>
    <w:p w:rsidR="00834C71" w:rsidRDefault="00834C71" w:rsidP="003C0D7F">
      <w:pPr>
        <w:numPr>
          <w:ilvl w:val="2"/>
          <w:numId w:val="10"/>
        </w:numPr>
      </w:pPr>
      <w:r>
        <w:t>Create a game</w:t>
      </w:r>
    </w:p>
    <w:p w:rsidR="00D97C9D" w:rsidRDefault="00D97C9D" w:rsidP="003C0D7F">
      <w:pPr>
        <w:numPr>
          <w:ilvl w:val="2"/>
          <w:numId w:val="10"/>
        </w:numPr>
      </w:pPr>
      <w:r>
        <w:t>Start  a game</w:t>
      </w:r>
    </w:p>
    <w:p w:rsidR="00D97C9D" w:rsidRDefault="003C0D7F" w:rsidP="003C0D7F">
      <w:pPr>
        <w:numPr>
          <w:ilvl w:val="2"/>
          <w:numId w:val="10"/>
        </w:numPr>
      </w:pPr>
      <w:r>
        <w:t>M</w:t>
      </w:r>
      <w:r w:rsidR="00D97C9D">
        <w:t>ake a turn</w:t>
      </w:r>
    </w:p>
    <w:p w:rsidR="00D97C9D" w:rsidRDefault="00F7609F" w:rsidP="003C0D7F">
      <w:pPr>
        <w:pStyle w:val="ListParagraph"/>
        <w:numPr>
          <w:ilvl w:val="1"/>
          <w:numId w:val="10"/>
        </w:numPr>
      </w:pPr>
      <w:r>
        <w:t>User Info Manager</w:t>
      </w:r>
    </w:p>
    <w:p w:rsidR="00D97C9D" w:rsidRDefault="00D97C9D" w:rsidP="003C0D7F">
      <w:pPr>
        <w:numPr>
          <w:ilvl w:val="2"/>
          <w:numId w:val="10"/>
        </w:numPr>
      </w:pPr>
      <w:r>
        <w:t xml:space="preserve">Enable the client to </w:t>
      </w:r>
      <w:r w:rsidR="003C0D7F">
        <w:t>get information about a particular user.</w:t>
      </w:r>
    </w:p>
    <w:p w:rsidR="003C0D7F" w:rsidRDefault="00D97C9D" w:rsidP="003C0D7F">
      <w:pPr>
        <w:pStyle w:val="ListParagraph"/>
        <w:numPr>
          <w:ilvl w:val="1"/>
          <w:numId w:val="10"/>
        </w:numPr>
      </w:pPr>
      <w:r>
        <w:t>Notifications Manager</w:t>
      </w:r>
    </w:p>
    <w:p w:rsidR="00D97C9D" w:rsidRDefault="00D97C9D" w:rsidP="003C0D7F">
      <w:pPr>
        <w:pStyle w:val="ListParagraph"/>
        <w:numPr>
          <w:ilvl w:val="2"/>
          <w:numId w:val="10"/>
        </w:numPr>
      </w:pPr>
      <w:r>
        <w:t xml:space="preserve">Enable </w:t>
      </w:r>
      <w:r w:rsidR="003C0D7F">
        <w:t>the client to get notifications through a polling mechanism.</w:t>
      </w:r>
    </w:p>
    <w:p w:rsidR="00D97C9D" w:rsidRDefault="00D97C9D" w:rsidP="00D97C9D"/>
    <w:p w:rsidR="00D97C9D" w:rsidRDefault="00D97C9D" w:rsidP="003C0D7F">
      <w:pPr>
        <w:pStyle w:val="ListParagraph"/>
        <w:numPr>
          <w:ilvl w:val="0"/>
          <w:numId w:val="10"/>
        </w:numPr>
      </w:pPr>
      <w:r>
        <w:t>Engines (Services or Components):</w:t>
      </w:r>
    </w:p>
    <w:p w:rsidR="00D97C9D" w:rsidRDefault="00D97C9D" w:rsidP="003C0D7F">
      <w:pPr>
        <w:numPr>
          <w:ilvl w:val="1"/>
          <w:numId w:val="10"/>
        </w:numPr>
      </w:pPr>
      <w:r>
        <w:t>Persistent Game State engine</w:t>
      </w:r>
      <w:r w:rsidR="003C0D7F">
        <w:t xml:space="preserve"> – </w:t>
      </w:r>
      <w:r w:rsidR="003C0D7F" w:rsidRPr="00C46290">
        <w:rPr>
          <w:highlight w:val="yellow"/>
        </w:rPr>
        <w:t>(Debate : Service or DLL?)</w:t>
      </w:r>
    </w:p>
    <w:p w:rsidR="003C0D7F" w:rsidRDefault="003C0D7F" w:rsidP="003C0D7F">
      <w:pPr>
        <w:numPr>
          <w:ilvl w:val="2"/>
          <w:numId w:val="10"/>
        </w:numPr>
      </w:pPr>
      <w:r>
        <w:t>Enable the user to write and restore a Game state.</w:t>
      </w:r>
    </w:p>
    <w:p w:rsidR="00D3747D" w:rsidRDefault="00D3747D" w:rsidP="003C0D7F">
      <w:pPr>
        <w:numPr>
          <w:ilvl w:val="1"/>
          <w:numId w:val="10"/>
        </w:numPr>
      </w:pPr>
      <w:r>
        <w:t>Persistent user information engine</w:t>
      </w:r>
      <w:r w:rsidR="003C0D7F">
        <w:t xml:space="preserve"> </w:t>
      </w:r>
      <w:r w:rsidR="003C0D7F" w:rsidRPr="00C46290">
        <w:rPr>
          <w:highlight w:val="yellow"/>
        </w:rPr>
        <w:t>(Debate , Service or DLL?)</w:t>
      </w:r>
    </w:p>
    <w:p w:rsidR="003C0D7F" w:rsidRDefault="003C0D7F" w:rsidP="003C0D7F">
      <w:pPr>
        <w:numPr>
          <w:ilvl w:val="2"/>
          <w:numId w:val="10"/>
        </w:numPr>
      </w:pPr>
      <w:r>
        <w:t>Enable a use to write and restore user information</w: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Resources (Core) (Services):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-Facebook</w:t>
      </w:r>
      <w:r w:rsidR="00927D75">
        <w:t xml:space="preserve"> Access</w:t>
      </w:r>
      <w:r w:rsidR="003C0D7F">
        <w:t xml:space="preserve"> – An internal representation for the Facebook API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-Storage</w:t>
      </w:r>
      <w:r w:rsidR="003C0D7F">
        <w:t xml:space="preserve"> – An internal representation for storage</w: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Utilities</w:t>
      </w:r>
    </w:p>
    <w:p w:rsidR="00D97C9D" w:rsidRDefault="00D97C9D" w:rsidP="005E7E5E">
      <w:pPr>
        <w:numPr>
          <w:ilvl w:val="1"/>
          <w:numId w:val="10"/>
        </w:numPr>
      </w:pPr>
      <w:r>
        <w:t>Log Book</w:t>
      </w:r>
      <w:r w:rsidR="003C0D7F">
        <w:t xml:space="preserve"> – Logging Service</w:t>
      </w:r>
    </w:p>
    <w:p w:rsidR="00D97C9D" w:rsidRDefault="00D97C9D" w:rsidP="005E7E5E">
      <w:pPr>
        <w:numPr>
          <w:ilvl w:val="1"/>
          <w:numId w:val="10"/>
        </w:numPr>
      </w:pPr>
      <w:r>
        <w:t>Publisher/Subsriber</w:t>
      </w:r>
      <w:r w:rsidR="005E7E5E">
        <w:t xml:space="preserve"> – Will by the notification manager.</w:t>
      </w:r>
    </w:p>
    <w:p w:rsidR="00D97C9D" w:rsidRDefault="00C46290" w:rsidP="00C46290">
      <w:pPr>
        <w:pStyle w:val="Heading1"/>
      </w:pPr>
      <w:r>
        <w:t>Development Path</w:t>
      </w:r>
    </w:p>
    <w:p w:rsidR="00C46290" w:rsidRDefault="00C46290" w:rsidP="00D97C9D"/>
    <w:p w:rsidR="00C46290" w:rsidRDefault="00856F9D" w:rsidP="00D97C9D">
      <w:r>
        <w:object w:dxaOrig="6722" w:dyaOrig="9624">
          <v:shape id="_x0000_i1027" type="#_x0000_t75" style="width:336.2pt;height:481.45pt" o:ole="">
            <v:imagedata r:id="rId8" o:title=""/>
          </v:shape>
          <o:OLEObject Type="Embed" ProgID="Visio.Drawing.11" ShapeID="_x0000_i1027" DrawAspect="Content" ObjectID="_1402606952" r:id="rId9"/>
        </w:object>
      </w:r>
    </w:p>
    <w:p w:rsidR="00C46290" w:rsidRDefault="00C46290" w:rsidP="00D97C9D"/>
    <w:p w:rsidR="005E7E5E" w:rsidRDefault="00C46290" w:rsidP="00C46290">
      <w:pPr>
        <w:pStyle w:val="Heading1"/>
      </w:pPr>
      <w:r>
        <w:t>Software Requirements Specifications</w:t>
      </w:r>
    </w:p>
    <w:p w:rsidR="005E7E5E" w:rsidRDefault="005E7E5E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1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The user shall be able to login to the System using his Facebook credential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3.1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D97C9D">
            <w:pPr>
              <w:numPr>
                <w:ilvl w:val="0"/>
                <w:numId w:val="2"/>
              </w:numPr>
            </w:pPr>
            <w:r>
              <w:t>The user activate the client</w:t>
            </w:r>
          </w:p>
          <w:p w:rsidR="00D97C9D" w:rsidRDefault="00D97C9D" w:rsidP="00D97C9D">
            <w:pPr>
              <w:numPr>
                <w:ilvl w:val="0"/>
                <w:numId w:val="2"/>
              </w:numPr>
            </w:pPr>
            <w:r>
              <w:t>The Client shows to the user a log in screen</w:t>
            </w:r>
          </w:p>
          <w:p w:rsidR="00D97C9D" w:rsidRDefault="00C46290" w:rsidP="00C46290">
            <w:pPr>
              <w:numPr>
                <w:ilvl w:val="0"/>
                <w:numId w:val="2"/>
              </w:numPr>
            </w:pPr>
            <w:r>
              <w:t>Evaluate credentials :</w:t>
            </w:r>
            <w:r>
              <w:br/>
            </w:r>
            <w:r>
              <w:br/>
            </w:r>
            <w:r w:rsidR="00D97C9D">
              <w:t>If the user doesn’t have Login credentials stored locally at his machine/device :</w:t>
            </w:r>
          </w:p>
          <w:p w:rsidR="00D97C9D" w:rsidRDefault="00D97C9D" w:rsidP="00D97C9D">
            <w:pPr>
              <w:numPr>
                <w:ilvl w:val="1"/>
                <w:numId w:val="2"/>
              </w:numPr>
            </w:pPr>
            <w:r>
              <w:t>Client Show the user a login screen.</w:t>
            </w:r>
          </w:p>
          <w:p w:rsidR="00D97C9D" w:rsidRDefault="00D97C9D" w:rsidP="00D97C9D">
            <w:pPr>
              <w:numPr>
                <w:ilvl w:val="1"/>
                <w:numId w:val="2"/>
              </w:numPr>
            </w:pPr>
            <w:r>
              <w:t>The user enters his credentials.</w:t>
            </w:r>
          </w:p>
          <w:p w:rsidR="00D97C9D" w:rsidRDefault="00D97C9D" w:rsidP="00D97C9D">
            <w:pPr>
              <w:numPr>
                <w:ilvl w:val="1"/>
                <w:numId w:val="2"/>
              </w:numPr>
            </w:pPr>
            <w:r>
              <w:t>The user click on a button to proceed.</w:t>
            </w:r>
          </w:p>
          <w:p w:rsidR="00D97C9D" w:rsidRDefault="00D97C9D" w:rsidP="00D97C9D">
            <w:pPr>
              <w:numPr>
                <w:ilvl w:val="1"/>
                <w:numId w:val="2"/>
              </w:numPr>
            </w:pPr>
            <w:r>
              <w:t>The client Store the login credentials locally on the client machine.</w:t>
            </w:r>
          </w:p>
          <w:p w:rsidR="00D97C9D" w:rsidRDefault="00D97C9D" w:rsidP="00D97C9D">
            <w:pPr>
              <w:numPr>
                <w:ilvl w:val="0"/>
                <w:numId w:val="2"/>
              </w:numPr>
            </w:pPr>
            <w:r>
              <w:t>The client process the request and login the user to the system, using the credentials.</w:t>
            </w:r>
          </w:p>
          <w:p w:rsidR="00E9316C" w:rsidRDefault="00E9316C" w:rsidP="00121419">
            <w:pPr>
              <w:numPr>
                <w:ilvl w:val="0"/>
                <w:numId w:val="2"/>
              </w:numPr>
            </w:pPr>
            <w:r>
              <w:t xml:space="preserve">The </w:t>
            </w:r>
            <w:r w:rsidR="00121419">
              <w:t>Client</w:t>
            </w:r>
            <w:r>
              <w:t xml:space="preserve"> receives a session token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C46290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C46290" w:rsidRDefault="006619F0" w:rsidP="00C46290">
            <w:r>
              <w:object w:dxaOrig="6813" w:dyaOrig="7714">
                <v:shape id="_x0000_i1026" type="#_x0000_t75" style="width:340.6pt;height:385.65pt" o:ole="">
                  <v:imagedata r:id="rId10" o:title=""/>
                </v:shape>
                <o:OLEObject Type="Embed" ProgID="Visio.Drawing.11" ShapeID="_x0000_i1026" DrawAspect="Content" ObjectID="_1402606953" r:id="rId11"/>
              </w:objec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2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6F6852">
            <w:r>
              <w:t xml:space="preserve">The user shall </w:t>
            </w:r>
            <w:r w:rsidR="006F6852">
              <w:t>have a list of friends. The user shall be able to observe his list of friends at any time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>URS-</w:t>
            </w:r>
            <w:r>
              <w:t>4</w:t>
            </w:r>
            <w:r w:rsidRPr="00BD7786">
              <w:t>.1</w:t>
            </w:r>
            <w:r>
              <w:t xml:space="preserve"> , URS 4.2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</w:t>
            </w:r>
          </w:p>
          <w:p w:rsidR="00D97C9D" w:rsidRDefault="00D97C9D" w:rsidP="002F7CD1">
            <w:r>
              <w:lastRenderedPageBreak/>
              <w:t>User Story</w:t>
            </w:r>
          </w:p>
          <w:p w:rsidR="00D97C9D" w:rsidRDefault="00D97C9D" w:rsidP="00D97C9D">
            <w:pPr>
              <w:numPr>
                <w:ilvl w:val="0"/>
                <w:numId w:val="4"/>
              </w:numPr>
            </w:pPr>
            <w:r>
              <w:t>The user click on button that take him to a friend’s screen.</w:t>
            </w:r>
          </w:p>
          <w:p w:rsidR="00D97C9D" w:rsidRDefault="00D97C9D" w:rsidP="00D97C9D">
            <w:pPr>
              <w:numPr>
                <w:ilvl w:val="0"/>
                <w:numId w:val="4"/>
              </w:numPr>
            </w:pPr>
            <w:r>
              <w:t>The user sees a list of his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A user shall be able to import a subset of Friends from his Facebook account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4.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friend screen is showed to the user.</w:t>
            </w:r>
          </w:p>
          <w:p w:rsidR="00D97C9D" w:rsidRDefault="00D97C9D" w:rsidP="002F7CD1">
            <w:r>
              <w:t>User Story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 xml:space="preserve">The user Click on a button that take him to </w:t>
            </w:r>
            <w:r w:rsidR="00834C71">
              <w:t>the friends import screen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client show to the user a list of his Facebook friends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user choose which users he would like to import</w:t>
            </w:r>
            <w:r w:rsidR="00834C71">
              <w:t xml:space="preserve"> and click a button to proceed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friends import window is closed.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user sees the friends Screen with the newly imported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4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>Each User shall be able to create a new gam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5.1,</w:t>
            </w:r>
            <w:r w:rsidRPr="00BD7786">
              <w:t xml:space="preserve"> </w:t>
            </w:r>
            <w:r>
              <w:t>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 xml:space="preserve">The user is logged in to the system and the client is at the foreground of his screen. </w:t>
            </w:r>
          </w:p>
          <w:p w:rsidR="00D97C9D" w:rsidRDefault="00D97C9D" w:rsidP="002F7CD1">
            <w:r>
              <w:t>User Story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The user click on a button that take him to the Game creation screen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At the Game creation screen , the user set: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A Title for the game (suggest a default of something that auto generated)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Participants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Number of cycles (suggest a default of 1)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Minimum number of characters per turn (It shall suggest a  default)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The user click on the create button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The game is registered to the system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SRS-4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 xml:space="preserve">Each User shall be able to </w:t>
            </w:r>
            <w:r>
              <w:t>start</w:t>
            </w:r>
            <w:r w:rsidRPr="00BD7786">
              <w:t xml:space="preserve"> a new gam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5.1, 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client is showing a game screen.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user click on a start button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client Ask the user to fill the opening phrase.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user fill the phrase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client of the next user (this is another client instance hosted on another client machine) pop a notification to the user that this is his turn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5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Each User shall be able to make a turn in a game in which he participat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user got a notification telling him this is turn.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lastRenderedPageBreak/>
              <w:t>The user opens the notification dialog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Click on a button allowing him to make his turn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client show to the user the opening words of the previous phrase and ask the user to fill a phrase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fills a phrase and fills opening words for the next phrase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s the last in the game, the client won’t ask for the opening words of the next words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click on a button to end the turn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s the last in the game, All Participant get a notification that the game was ended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n not the last in the game, the next participant get a notification about his turn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6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 xml:space="preserve">The </w:t>
            </w:r>
            <w:r>
              <w:t>client</w:t>
            </w:r>
            <w:r w:rsidRPr="00BD7786">
              <w:t xml:space="preserve"> shall allow users to observe old stories in which they have participated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-5.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 xml:space="preserve">The user is logged in to the system and the client is at the foreground of his screen.  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The User click on a button taking him to the Games History screen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 xml:space="preserve">The client show to user a list of games he was participating in. The list </w:t>
            </w:r>
            <w:r>
              <w:lastRenderedPageBreak/>
              <w:t>is ordered in chronological ordering, Most Recent story first.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The user click on a specific game ( a Specific line in the list)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Another screen is opened, showing to the user the story and the participants of the game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C00F51" w:rsidRDefault="00C00F51" w:rsidP="00D97C9D"/>
    <w:sectPr w:rsidR="00C00F5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414F6"/>
    <w:multiLevelType w:val="hybridMultilevel"/>
    <w:tmpl w:val="D0C6F90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6962C83"/>
    <w:multiLevelType w:val="hybridMultilevel"/>
    <w:tmpl w:val="1116C048"/>
    <w:lvl w:ilvl="0" w:tplc="A86A678E">
      <w:start w:val="2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89722B"/>
    <w:multiLevelType w:val="hybridMultilevel"/>
    <w:tmpl w:val="CAFCB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23585C"/>
    <w:multiLevelType w:val="hybridMultilevel"/>
    <w:tmpl w:val="EE70DA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9A306A"/>
    <w:multiLevelType w:val="hybridMultilevel"/>
    <w:tmpl w:val="BC3A7E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476C8D"/>
    <w:multiLevelType w:val="hybridMultilevel"/>
    <w:tmpl w:val="53B4A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E23332"/>
    <w:multiLevelType w:val="hybridMultilevel"/>
    <w:tmpl w:val="6098055C"/>
    <w:lvl w:ilvl="0" w:tplc="A86A678E">
      <w:start w:val="2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FE76A5F"/>
    <w:multiLevelType w:val="hybridMultilevel"/>
    <w:tmpl w:val="9F144C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E905DA3"/>
    <w:multiLevelType w:val="hybridMultilevel"/>
    <w:tmpl w:val="CAFCB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D767C91"/>
    <w:multiLevelType w:val="hybridMultilevel"/>
    <w:tmpl w:val="427AD5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4"/>
  </w:num>
  <w:num w:numId="5">
    <w:abstractNumId w:val="7"/>
  </w:num>
  <w:num w:numId="6">
    <w:abstractNumId w:val="2"/>
  </w:num>
  <w:num w:numId="7">
    <w:abstractNumId w:val="8"/>
  </w:num>
  <w:num w:numId="8">
    <w:abstractNumId w:val="3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7C9D"/>
    <w:rsid w:val="00121419"/>
    <w:rsid w:val="001E0348"/>
    <w:rsid w:val="002E67E0"/>
    <w:rsid w:val="00317C47"/>
    <w:rsid w:val="003C0D7F"/>
    <w:rsid w:val="005E7E5E"/>
    <w:rsid w:val="006619F0"/>
    <w:rsid w:val="006F6852"/>
    <w:rsid w:val="00834C71"/>
    <w:rsid w:val="00856F9D"/>
    <w:rsid w:val="00927D75"/>
    <w:rsid w:val="00C00F51"/>
    <w:rsid w:val="00C46290"/>
    <w:rsid w:val="00D3747D"/>
    <w:rsid w:val="00D97C9D"/>
    <w:rsid w:val="00E9316C"/>
    <w:rsid w:val="00F06F5E"/>
    <w:rsid w:val="00F76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7C9D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D97C9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7C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97C9D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7C9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D97C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97C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97C9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3C0D7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7C9D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D97C9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7C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97C9D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7C9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D97C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97C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97C9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3C0D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12</Pages>
  <Words>918</Words>
  <Characters>523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SSI</dc:creator>
  <cp:lastModifiedBy>YOSSI</cp:lastModifiedBy>
  <cp:revision>13</cp:revision>
  <dcterms:created xsi:type="dcterms:W3CDTF">2012-07-01T05:12:00Z</dcterms:created>
  <dcterms:modified xsi:type="dcterms:W3CDTF">2012-07-01T07:16:00Z</dcterms:modified>
</cp:coreProperties>
</file>